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044891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007367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871C57B344BC4BF19E7CF5FD1598083C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007367" w:rsidRDefault="00007367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007367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007367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AF432CFE97EA44FDBD9C9449FF76DAB0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007367" w:rsidRDefault="00007367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007367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007367">
                      <w:rPr>
                        <w:rFonts w:ascii="Times New Roman" w:hAnsi="Times New Roman" w:cs="Times New Roman"/>
                        <w:sz w:val="36"/>
                      </w:rPr>
                      <w:t>DD_InternalTrainingManagement</w:t>
                    </w:r>
                  </w:p>
                </w:tc>
              </w:sdtContent>
            </w:sdt>
          </w:tr>
          <w:tr w:rsidR="00007367">
            <w:tc>
              <w:tcPr>
                <w:tcW w:w="5746" w:type="dxa"/>
              </w:tcPr>
              <w:p w:rsidR="00007367" w:rsidRDefault="00007367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007367">
            <w:sdt>
              <w:sdtPr>
                <w:alias w:val="Abstract"/>
                <w:id w:val="703864200"/>
                <w:placeholder>
                  <w:docPart w:val="76518542B5304D1CB9326A1EB66BFB9C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007367" w:rsidRDefault="00007367">
                    <w:pPr>
                      <w:pStyle w:val="NoSpacing"/>
                    </w:pPr>
                    <w:r w:rsidRPr="00007367">
                      <w:t xml:space="preserve"> 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007367">
            <w:tc>
              <w:tcPr>
                <w:tcW w:w="5746" w:type="dxa"/>
              </w:tcPr>
              <w:p w:rsidR="00007367" w:rsidRDefault="00007367">
                <w:pPr>
                  <w:pStyle w:val="NoSpacing"/>
                </w:pPr>
              </w:p>
            </w:tc>
          </w:tr>
          <w:tr w:rsidR="00007367">
            <w:tc>
              <w:tcPr>
                <w:tcW w:w="5746" w:type="dxa"/>
              </w:tcPr>
              <w:p w:rsidR="00007367" w:rsidRDefault="00007367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007367">
            <w:tc>
              <w:tcPr>
                <w:tcW w:w="5746" w:type="dxa"/>
              </w:tcPr>
              <w:p w:rsidR="00007367" w:rsidRDefault="00007367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007367">
            <w:tc>
              <w:tcPr>
                <w:tcW w:w="5746" w:type="dxa"/>
              </w:tcPr>
              <w:p w:rsidR="00007367" w:rsidRDefault="00007367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007367" w:rsidRDefault="00007367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007367" w:rsidRDefault="00007367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A12AA5" w:rsidRPr="00A12AA5" w:rsidRDefault="0054370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543706">
            <w:fldChar w:fldCharType="begin"/>
          </w:r>
          <w:r w:rsidR="008C79ED">
            <w:instrText xml:space="preserve"> TOC \o "1-3" \h \z \u </w:instrText>
          </w:r>
          <w:r w:rsidRPr="00543706">
            <w:fldChar w:fldCharType="separate"/>
          </w:r>
          <w:hyperlink w:anchor="_Toc324336737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1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File list</w:t>
            </w:r>
            <w:r w:rsidR="00A12AA5"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37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3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54370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39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2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A12AA5"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39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3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54370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0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3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A12AA5"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40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4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54370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1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3.1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A12AA5"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41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4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54370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3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3.2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A12AA5"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43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5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54370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5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3.3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A12AA5"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45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6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54370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7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3.4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A12AA5"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47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7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543706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8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3.4.1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List InternalTraining Management Diagram</w:t>
            </w:r>
            <w:r w:rsidR="00A12AA5"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48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7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543706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9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3.4.2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Edit InternalTraining Management Diagram</w:t>
            </w:r>
            <w:r w:rsidR="00A12AA5"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49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8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8C79ED" w:rsidRDefault="00543706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6737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6738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CA6A67">
          <w:rPr>
            <w:rStyle w:val="Hyperlink"/>
            <w:rFonts w:ascii="Arial" w:hAnsi="Arial" w:cs="Arial"/>
            <w:i/>
            <w:szCs w:val="24"/>
          </w:rPr>
          <w:t>InternalTraining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673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424"/>
        <w:gridCol w:w="2684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1B763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1B7634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1B763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1B763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1B763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1B7634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InternalTraining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CA6A67">
              <w:rPr>
                <w:rFonts w:ascii="Arial" w:hAnsi="Arial" w:cs="Arial"/>
              </w:rPr>
              <w:t>InternalTraining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392"/>
        <w:gridCol w:w="2716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Complete(</w:t>
            </w:r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InternalTraining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1B7634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1B763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1B763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1B763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1B763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1B7634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lastRenderedPageBreak/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454"/>
        <w:gridCol w:w="2654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Async(</w:t>
            </w:r>
            <w:r w:rsidR="001B763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1B7634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Async(</w:t>
            </w:r>
            <w:r w:rsidR="001B7634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1B763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1B7634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InternalTraining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InternalTraining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7013"/>
        <w:gridCol w:w="2095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(</w:t>
            </w:r>
            <w:r w:rsidR="00A14EC7" w:rsidRPr="00FB3B19">
              <w:rPr>
                <w:color w:val="1F497D" w:themeColor="text2"/>
              </w:rPr>
              <w:t>int</w:t>
            </w:r>
            <w:r w:rsidR="00A14EC7" w:rsidRPr="0047769B">
              <w:t>InternalTrainingMana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(</w:t>
            </w:r>
            <w:r w:rsidR="00A14EC7" w:rsidRPr="00FB3B19">
              <w:rPr>
                <w:color w:val="1F497D" w:themeColor="text2"/>
              </w:rPr>
              <w:t>int</w:t>
            </w:r>
            <w:r w:rsidR="00A14EC7" w:rsidRPr="0047769B">
              <w:t>InternalTraining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A14EC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Update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(</w:t>
            </w:r>
            <w:r w:rsidR="006A6BC5" w:rsidRPr="00FB3B19">
              <w:rPr>
                <w:color w:val="1F497D" w:themeColor="text2"/>
              </w:rPr>
              <w:t>int</w:t>
            </w:r>
            <w:r w:rsidR="006A6BC5" w:rsidRPr="0047769B">
              <w:t>InternalTraining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A14EC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(</w:t>
            </w:r>
            <w:r w:rsidR="006A6BC5" w:rsidRPr="00FB3B19">
              <w:rPr>
                <w:color w:val="1F497D" w:themeColor="text2"/>
              </w:rPr>
              <w:t>int</w:t>
            </w:r>
            <w:r w:rsidR="006A6BC5" w:rsidRPr="0047769B">
              <w:t>InternalTraining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674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9D5B95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6741"/>
      <w:r>
        <w:rPr>
          <w:rFonts w:ascii="Arial" w:hAnsi="Arial" w:cs="Arial"/>
        </w:rPr>
        <w:t xml:space="preserve">Client </w:t>
      </w:r>
      <w:r w:rsidR="00B81DD7" w:rsidRPr="00C1233F">
        <w:rPr>
          <w:rFonts w:ascii="Arial" w:hAnsi="Arial" w:cs="Arial"/>
        </w:rPr>
        <w:t>Class Diagram</w:t>
      </w:r>
      <w:bookmarkEnd w:id="6"/>
    </w:p>
    <w:p w:rsidR="0091520E" w:rsidRPr="0091520E" w:rsidRDefault="0091520E" w:rsidP="0091520E">
      <w:pPr>
        <w:spacing w:after="0"/>
        <w:ind w:left="720"/>
        <w:outlineLvl w:val="1"/>
        <w:rPr>
          <w:rFonts w:ascii="Arial" w:hAnsi="Arial" w:cs="Arial"/>
        </w:rPr>
      </w:pPr>
      <w:bookmarkStart w:id="7" w:name="_Toc324336742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6C26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6C26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B7EEB"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9D5B95" w:rsidRDefault="009D5B95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6743"/>
      <w:r>
        <w:rPr>
          <w:rFonts w:ascii="Arial" w:hAnsi="Arial" w:cs="Arial"/>
        </w:rPr>
        <w:t>Business Class Diagram</w:t>
      </w:r>
      <w:bookmarkEnd w:id="8"/>
    </w:p>
    <w:p w:rsidR="00F36C26" w:rsidRDefault="00F36C26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  <w:bookmarkStart w:id="9" w:name="_Toc324336744"/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1233F" w:rsidRDefault="009D5B95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745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908"/>
        <w:gridCol w:w="4308"/>
      </w:tblGrid>
      <w:tr w:rsidR="00A12AA5" w:rsidTr="00A12AA5">
        <w:tc>
          <w:tcPr>
            <w:tcW w:w="4788" w:type="dxa"/>
          </w:tcPr>
          <w:p w:rsidR="00A12AA5" w:rsidRDefault="00A12AA5" w:rsidP="00A12AA5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A12AA5" w:rsidRDefault="00A12AA5" w:rsidP="00A12AA5">
            <w:pPr>
              <w:outlineLvl w:val="1"/>
              <w:rPr>
                <w:rFonts w:ascii="Arial" w:hAnsi="Arial" w:cs="Arial"/>
              </w:rPr>
            </w:pPr>
            <w:bookmarkStart w:id="11" w:name="_Toc324336746"/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724150" cy="2600325"/>
                  <wp:effectExtent l="0" t="0" r="0" b="9525"/>
                  <wp:docPr id="3" name="Picture 3" descr="C:\Users\DangNguyen\Desktop\HRM Image\HRM_interna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DangNguyen\Desktop\HRM Image\HRM_interna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24150" cy="2600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A12AA5" w:rsidRPr="00A12AA5" w:rsidRDefault="00A12AA5" w:rsidP="00A12AA5">
      <w:pPr>
        <w:spacing w:after="0"/>
        <w:ind w:left="360"/>
        <w:outlineLvl w:val="1"/>
        <w:rPr>
          <w:rFonts w:ascii="Arial" w:hAnsi="Arial" w:cs="Arial"/>
        </w:rPr>
      </w:pPr>
    </w:p>
    <w:p w:rsidR="009D5B95" w:rsidRDefault="009D5B9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Pr="009D5B95" w:rsidRDefault="00A12AA5" w:rsidP="009D5B95">
      <w:pPr>
        <w:spacing w:after="0"/>
        <w:outlineLvl w:val="1"/>
        <w:rPr>
          <w:rFonts w:ascii="Arial" w:hAnsi="Arial" w:cs="Arial"/>
        </w:rPr>
      </w:pPr>
    </w:p>
    <w:p w:rsidR="00B81DD7" w:rsidRDefault="00B81DD7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2" w:name="_Toc324336747"/>
      <w:r w:rsidRPr="00C1233F">
        <w:rPr>
          <w:rFonts w:ascii="Arial" w:hAnsi="Arial" w:cs="Arial"/>
        </w:rPr>
        <w:t>Sequence</w:t>
      </w:r>
      <w:bookmarkEnd w:id="12"/>
      <w:r w:rsidR="00A12AA5">
        <w:rPr>
          <w:rFonts w:ascii="Arial" w:hAnsi="Arial" w:cs="Arial"/>
        </w:rPr>
        <w:t xml:space="preserve"> Diagram</w:t>
      </w:r>
    </w:p>
    <w:p w:rsidR="00CB2B43" w:rsidRDefault="00CB2B43" w:rsidP="009D5B95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6748"/>
      <w:r>
        <w:rPr>
          <w:rFonts w:ascii="Arial" w:hAnsi="Arial" w:cs="Arial"/>
        </w:rPr>
        <w:lastRenderedPageBreak/>
        <w:t xml:space="preserve">List </w:t>
      </w:r>
      <w:r w:rsidR="00CA6A67">
        <w:rPr>
          <w:rFonts w:ascii="Arial" w:hAnsi="Arial" w:cs="Arial"/>
        </w:rPr>
        <w:t>InternalTraining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6C2F78" w:rsidP="006C2F78">
      <w:pPr>
        <w:spacing w:after="0"/>
      </w:pPr>
      <w:r>
        <w:object w:dxaOrig="1581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451.35pt" o:ole="">
            <v:imagedata r:id="rId18" o:title=""/>
          </v:shape>
          <o:OLEObject Type="Embed" ProgID="Visio.Drawing.11" ShapeID="_x0000_i1025" DrawAspect="Content" ObjectID="_1399405995" r:id="rId19"/>
        </w:object>
      </w: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Pr="006C2F78" w:rsidRDefault="00A12AA5" w:rsidP="006C2F78">
      <w:pPr>
        <w:spacing w:after="0"/>
        <w:rPr>
          <w:rFonts w:ascii="Arial" w:hAnsi="Arial" w:cs="Arial"/>
        </w:rPr>
      </w:pPr>
    </w:p>
    <w:p w:rsidR="00CB2B43" w:rsidRDefault="00CB2B43" w:rsidP="009D5B95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6749"/>
      <w:r>
        <w:rPr>
          <w:rFonts w:ascii="Arial" w:hAnsi="Arial" w:cs="Arial"/>
        </w:rPr>
        <w:t xml:space="preserve">Edit </w:t>
      </w:r>
      <w:r w:rsidR="00CA6A67">
        <w:rPr>
          <w:rFonts w:ascii="Arial" w:hAnsi="Arial" w:cs="Arial"/>
        </w:rPr>
        <w:t>InternalTraining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6C2F78" w:rsidRDefault="006C2F78" w:rsidP="006C2F78">
      <w:pPr>
        <w:spacing w:after="0"/>
        <w:rPr>
          <w:rFonts w:ascii="Arial" w:hAnsi="Arial" w:cs="Arial"/>
        </w:rPr>
      </w:pPr>
      <w:r>
        <w:object w:dxaOrig="15381" w:dyaOrig="12537">
          <v:shape id="_x0000_i1026" type="#_x0000_t75" style="width:467.45pt;height:381.5pt" o:ole="">
            <v:imagedata r:id="rId20" o:title=""/>
          </v:shape>
          <o:OLEObject Type="Embed" ProgID="Visio.Drawing.11" ShapeID="_x0000_i1026" DrawAspect="Content" ObjectID="_1399405996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007367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D3466" w:rsidRDefault="001D3466" w:rsidP="00B81DD7">
      <w:pPr>
        <w:spacing w:after="0" w:line="240" w:lineRule="auto"/>
      </w:pPr>
      <w:r>
        <w:separator/>
      </w:r>
    </w:p>
  </w:endnote>
  <w:endnote w:type="continuationSeparator" w:id="1">
    <w:p w:rsidR="001D3466" w:rsidRDefault="001D3466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543706" w:rsidP="00B51D5C">
    <w:pPr>
      <w:pStyle w:val="Footer"/>
      <w:rPr>
        <w:b/>
        <w:color w:val="000000"/>
        <w:sz w:val="26"/>
        <w:szCs w:val="24"/>
      </w:rPr>
    </w:pPr>
    <w:r w:rsidRPr="00543706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543706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543706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007367" w:rsidRPr="00007367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D3466" w:rsidRDefault="001D3466" w:rsidP="00B81DD7">
      <w:pPr>
        <w:spacing w:after="0" w:line="240" w:lineRule="auto"/>
      </w:pPr>
      <w:r>
        <w:separator/>
      </w:r>
    </w:p>
  </w:footnote>
  <w:footnote w:type="continuationSeparator" w:id="1">
    <w:p w:rsidR="001D3466" w:rsidRDefault="001D3466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945BEA"/>
    <w:multiLevelType w:val="multilevel"/>
    <w:tmpl w:val="DBCEEF4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97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5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21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84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07367"/>
    <w:rsid w:val="000930AC"/>
    <w:rsid w:val="000E3FBB"/>
    <w:rsid w:val="00130673"/>
    <w:rsid w:val="00182C6E"/>
    <w:rsid w:val="001B7634"/>
    <w:rsid w:val="001D3466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43706"/>
    <w:rsid w:val="005616B6"/>
    <w:rsid w:val="00583321"/>
    <w:rsid w:val="005922E2"/>
    <w:rsid w:val="005A21E5"/>
    <w:rsid w:val="0062212E"/>
    <w:rsid w:val="00684676"/>
    <w:rsid w:val="006A3BC2"/>
    <w:rsid w:val="006A6BC5"/>
    <w:rsid w:val="006A7068"/>
    <w:rsid w:val="006B57F8"/>
    <w:rsid w:val="006C2F78"/>
    <w:rsid w:val="006C35BD"/>
    <w:rsid w:val="00706544"/>
    <w:rsid w:val="007065B6"/>
    <w:rsid w:val="007B7EEB"/>
    <w:rsid w:val="007C698C"/>
    <w:rsid w:val="007C6F62"/>
    <w:rsid w:val="008019A7"/>
    <w:rsid w:val="00802557"/>
    <w:rsid w:val="008903F3"/>
    <w:rsid w:val="008B049B"/>
    <w:rsid w:val="008C517F"/>
    <w:rsid w:val="008C79ED"/>
    <w:rsid w:val="0091520E"/>
    <w:rsid w:val="009673BD"/>
    <w:rsid w:val="0098261B"/>
    <w:rsid w:val="009D277E"/>
    <w:rsid w:val="009D2A22"/>
    <w:rsid w:val="009D3B62"/>
    <w:rsid w:val="009D5B95"/>
    <w:rsid w:val="00A05ACF"/>
    <w:rsid w:val="00A11E81"/>
    <w:rsid w:val="00A12AA5"/>
    <w:rsid w:val="00A14EC7"/>
    <w:rsid w:val="00AA4D6D"/>
    <w:rsid w:val="00AD6E35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CF7C84"/>
    <w:rsid w:val="00D5322C"/>
    <w:rsid w:val="00D9016F"/>
    <w:rsid w:val="00DB41A7"/>
    <w:rsid w:val="00DE7E14"/>
    <w:rsid w:val="00EB0C02"/>
    <w:rsid w:val="00EC69E9"/>
    <w:rsid w:val="00F15EDE"/>
    <w:rsid w:val="00F36C26"/>
    <w:rsid w:val="00F61424"/>
    <w:rsid w:val="00F62D6F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00736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07367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871C57B344BC4BF19E7CF5FD1598083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FFF40B3-F991-49B5-B034-A34BAB5FDDCB}"/>
      </w:docPartPr>
      <w:docPartBody>
        <w:p w:rsidR="00000000" w:rsidRDefault="0091295F" w:rsidP="0091295F">
          <w:pPr>
            <w:pStyle w:val="871C57B344BC4BF19E7CF5FD1598083C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AF432CFE97EA44FDBD9C9449FF76DAB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3C18D60-3F7E-41A6-880F-A74734579682}"/>
      </w:docPartPr>
      <w:docPartBody>
        <w:p w:rsidR="00000000" w:rsidRDefault="0091295F" w:rsidP="0091295F">
          <w:pPr>
            <w:pStyle w:val="AF432CFE97EA44FDBD9C9449FF76DAB0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76518542B5304D1CB9326A1EB66BFB9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B5B1712-402E-4FF4-B5B3-62EC2CFD7C00}"/>
      </w:docPartPr>
      <w:docPartBody>
        <w:p w:rsidR="00000000" w:rsidRDefault="0091295F" w:rsidP="0091295F">
          <w:pPr>
            <w:pStyle w:val="76518542B5304D1CB9326A1EB66BFB9C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91295F"/>
    <w:rsid w:val="004E23DC"/>
    <w:rsid w:val="0091295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71C57B344BC4BF19E7CF5FD1598083C">
    <w:name w:val="871C57B344BC4BF19E7CF5FD1598083C"/>
    <w:rsid w:val="0091295F"/>
  </w:style>
  <w:style w:type="paragraph" w:customStyle="1" w:styleId="AF432CFE97EA44FDBD9C9449FF76DAB0">
    <w:name w:val="AF432CFE97EA44FDBD9C9449FF76DAB0"/>
    <w:rsid w:val="0091295F"/>
  </w:style>
  <w:style w:type="paragraph" w:customStyle="1" w:styleId="76518542B5304D1CB9326A1EB66BFB9C">
    <w:name w:val="76518542B5304D1CB9326A1EB66BFB9C"/>
    <w:rsid w:val="0091295F"/>
  </w:style>
  <w:style w:type="paragraph" w:customStyle="1" w:styleId="9A8B6854BE9D47F1A22945D43AC69A64">
    <w:name w:val="9A8B6854BE9D47F1A22945D43AC69A64"/>
    <w:rsid w:val="0091295F"/>
  </w:style>
  <w:style w:type="paragraph" w:customStyle="1" w:styleId="8912F8CEEFF64714B6197715C07DA9CA">
    <w:name w:val="8912F8CEEFF64714B6197715C07DA9CA"/>
    <w:rsid w:val="0091295F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 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2979FE2-AFB6-4B87-95E8-7289174462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4</TotalTime>
  <Pages>10</Pages>
  <Words>664</Words>
  <Characters>3785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InternalTrainingManagement</dc:subject>
  <dc:creator>DangNguyen</dc:creator>
  <cp:keywords/>
  <dc:description/>
  <cp:lastModifiedBy>User</cp:lastModifiedBy>
  <cp:revision>40</cp:revision>
  <dcterms:created xsi:type="dcterms:W3CDTF">2012-04-10T19:01:00Z</dcterms:created>
  <dcterms:modified xsi:type="dcterms:W3CDTF">2012-05-24T16:07:00Z</dcterms:modified>
</cp:coreProperties>
</file>